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Помірний стиль 2 –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14" autoAdjust="0"/>
    <p:restoredTop sz="94660"/>
  </p:normalViewPr>
  <p:slideViewPr>
    <p:cSldViewPr snapToGrid="0">
      <p:cViewPr varScale="1">
        <p:scale>
          <a:sx n="115" d="100"/>
          <a:sy n="115" d="100"/>
        </p:scale>
        <p:origin x="432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5" Type="http://schemas.openxmlformats.org/officeDocument/2006/relationships/slide" Target="slides/slide4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и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uk-UA" smtClean="0"/>
              <a:t>Зразок заголовка</a:t>
            </a:r>
            <a:endParaRPr lang="uk-UA"/>
          </a:p>
        </p:txBody>
      </p:sp>
      <p:sp>
        <p:nvSpPr>
          <p:cNvPr id="3" name="Пі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uk-UA" smtClean="0"/>
              <a:t>Клацніть, щоб редагувати стиль зразка підзаголовка</a:t>
            </a:r>
            <a:endParaRPr lang="uk-UA"/>
          </a:p>
        </p:txBody>
      </p:sp>
      <p:sp>
        <p:nvSpPr>
          <p:cNvPr id="4" name="Місце для дати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C39FE1-6329-45CC-AC87-18C4254B72B7}" type="datetimeFigureOut">
              <a:rPr lang="uk-UA" smtClean="0"/>
              <a:t>12.05.2025</a:t>
            </a:fld>
            <a:endParaRPr lang="uk-UA"/>
          </a:p>
        </p:txBody>
      </p:sp>
      <p:sp>
        <p:nvSpPr>
          <p:cNvPr id="5" name="Місце для нижнього колонтитула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Місце для номера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8FB4C3-C74B-4877-98F4-B95D6ADE4DF5}" type="slidenum">
              <a:rPr lang="uk-UA" smtClean="0"/>
              <a:t>‹№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7870673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і вертикальни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smtClean="0"/>
              <a:t>Зразок заголовка</a:t>
            </a:r>
            <a:endParaRPr lang="uk-UA"/>
          </a:p>
        </p:txBody>
      </p:sp>
      <p:sp>
        <p:nvSpPr>
          <p:cNvPr id="3" name="Місце для вертикального тексту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uk-UA" smtClean="0"/>
              <a:t>Редагувати стиль зразка тексту</a:t>
            </a:r>
          </a:p>
          <a:p>
            <a:pPr lvl="1"/>
            <a:r>
              <a:rPr lang="uk-UA" smtClean="0"/>
              <a:t>Другий рівень</a:t>
            </a:r>
          </a:p>
          <a:p>
            <a:pPr lvl="2"/>
            <a:r>
              <a:rPr lang="uk-UA" smtClean="0"/>
              <a:t>Третій рівень</a:t>
            </a:r>
          </a:p>
          <a:p>
            <a:pPr lvl="3"/>
            <a:r>
              <a:rPr lang="uk-UA" smtClean="0"/>
              <a:t>Четвертий рівень</a:t>
            </a:r>
          </a:p>
          <a:p>
            <a:pPr lvl="4"/>
            <a:r>
              <a:rPr lang="uk-UA" smtClean="0"/>
              <a:t>П’ятий рівень</a:t>
            </a:r>
            <a:endParaRPr lang="uk-UA"/>
          </a:p>
        </p:txBody>
      </p:sp>
      <p:sp>
        <p:nvSpPr>
          <p:cNvPr id="4" name="Місце для дати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C39FE1-6329-45CC-AC87-18C4254B72B7}" type="datetimeFigureOut">
              <a:rPr lang="uk-UA" smtClean="0"/>
              <a:t>12.05.2025</a:t>
            </a:fld>
            <a:endParaRPr lang="uk-UA"/>
          </a:p>
        </p:txBody>
      </p:sp>
      <p:sp>
        <p:nvSpPr>
          <p:cNvPr id="5" name="Місце для нижнього колонтитула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Місце для номера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8FB4C3-C74B-4877-98F4-B95D6ADE4DF5}" type="slidenum">
              <a:rPr lang="uk-UA" smtClean="0"/>
              <a:t>‹№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9887124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ий заголовок і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и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uk-UA" smtClean="0"/>
              <a:t>Зразок заголовка</a:t>
            </a:r>
            <a:endParaRPr lang="uk-UA"/>
          </a:p>
        </p:txBody>
      </p:sp>
      <p:sp>
        <p:nvSpPr>
          <p:cNvPr id="3" name="Місце для вертикального тексту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uk-UA" smtClean="0"/>
              <a:t>Редагувати стиль зразка тексту</a:t>
            </a:r>
          </a:p>
          <a:p>
            <a:pPr lvl="1"/>
            <a:r>
              <a:rPr lang="uk-UA" smtClean="0"/>
              <a:t>Другий рівень</a:t>
            </a:r>
          </a:p>
          <a:p>
            <a:pPr lvl="2"/>
            <a:r>
              <a:rPr lang="uk-UA" smtClean="0"/>
              <a:t>Третій рівень</a:t>
            </a:r>
          </a:p>
          <a:p>
            <a:pPr lvl="3"/>
            <a:r>
              <a:rPr lang="uk-UA" smtClean="0"/>
              <a:t>Четвертий рівень</a:t>
            </a:r>
          </a:p>
          <a:p>
            <a:pPr lvl="4"/>
            <a:r>
              <a:rPr lang="uk-UA" smtClean="0"/>
              <a:t>П’ятий рівень</a:t>
            </a:r>
            <a:endParaRPr lang="uk-UA"/>
          </a:p>
        </p:txBody>
      </p:sp>
      <p:sp>
        <p:nvSpPr>
          <p:cNvPr id="4" name="Місце для дати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C39FE1-6329-45CC-AC87-18C4254B72B7}" type="datetimeFigureOut">
              <a:rPr lang="uk-UA" smtClean="0"/>
              <a:t>12.05.2025</a:t>
            </a:fld>
            <a:endParaRPr lang="uk-UA"/>
          </a:p>
        </p:txBody>
      </p:sp>
      <p:sp>
        <p:nvSpPr>
          <p:cNvPr id="5" name="Місце для нижнього колонтитула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Місце для номера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8FB4C3-C74B-4877-98F4-B95D6ADE4DF5}" type="slidenum">
              <a:rPr lang="uk-UA" smtClean="0"/>
              <a:t>‹№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7920681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і об’є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smtClean="0"/>
              <a:t>Зразок заголовка</a:t>
            </a:r>
            <a:endParaRPr lang="uk-UA"/>
          </a:p>
        </p:txBody>
      </p:sp>
      <p:sp>
        <p:nvSpPr>
          <p:cNvPr id="3" name="Місце для вмісту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uk-UA" smtClean="0"/>
              <a:t>Редагувати стиль зразка тексту</a:t>
            </a:r>
          </a:p>
          <a:p>
            <a:pPr lvl="1"/>
            <a:r>
              <a:rPr lang="uk-UA" smtClean="0"/>
              <a:t>Другий рівень</a:t>
            </a:r>
          </a:p>
          <a:p>
            <a:pPr lvl="2"/>
            <a:r>
              <a:rPr lang="uk-UA" smtClean="0"/>
              <a:t>Третій рівень</a:t>
            </a:r>
          </a:p>
          <a:p>
            <a:pPr lvl="3"/>
            <a:r>
              <a:rPr lang="uk-UA" smtClean="0"/>
              <a:t>Четвертий рівень</a:t>
            </a:r>
          </a:p>
          <a:p>
            <a:pPr lvl="4"/>
            <a:r>
              <a:rPr lang="uk-UA" smtClean="0"/>
              <a:t>П’ятий рівень</a:t>
            </a:r>
            <a:endParaRPr lang="uk-UA"/>
          </a:p>
        </p:txBody>
      </p:sp>
      <p:sp>
        <p:nvSpPr>
          <p:cNvPr id="4" name="Місце для дати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C39FE1-6329-45CC-AC87-18C4254B72B7}" type="datetimeFigureOut">
              <a:rPr lang="uk-UA" smtClean="0"/>
              <a:t>12.05.2025</a:t>
            </a:fld>
            <a:endParaRPr lang="uk-UA"/>
          </a:p>
        </p:txBody>
      </p:sp>
      <p:sp>
        <p:nvSpPr>
          <p:cNvPr id="5" name="Місце для нижнього колонтитула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Місце для номера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8FB4C3-C74B-4877-98F4-B95D6ADE4DF5}" type="slidenum">
              <a:rPr lang="uk-UA" smtClean="0"/>
              <a:t>‹№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9361412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озділ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uk-UA" smtClean="0"/>
              <a:t>Зразок заголовка</a:t>
            </a:r>
            <a:endParaRPr lang="uk-UA"/>
          </a:p>
        </p:txBody>
      </p:sp>
      <p:sp>
        <p:nvSpPr>
          <p:cNvPr id="3" name="Місце для тексту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</p:txBody>
      </p:sp>
      <p:sp>
        <p:nvSpPr>
          <p:cNvPr id="4" name="Місце для дати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C39FE1-6329-45CC-AC87-18C4254B72B7}" type="datetimeFigureOut">
              <a:rPr lang="uk-UA" smtClean="0"/>
              <a:t>12.05.2025</a:t>
            </a:fld>
            <a:endParaRPr lang="uk-UA"/>
          </a:p>
        </p:txBody>
      </p:sp>
      <p:sp>
        <p:nvSpPr>
          <p:cNvPr id="5" name="Місце для нижнього колонтитула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Місце для номера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8FB4C3-C74B-4877-98F4-B95D6ADE4DF5}" type="slidenum">
              <a:rPr lang="uk-UA" smtClean="0"/>
              <a:t>‹№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24630636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’єкт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smtClean="0"/>
              <a:t>Зразок заголовка</a:t>
            </a:r>
            <a:endParaRPr lang="uk-UA"/>
          </a:p>
        </p:txBody>
      </p:sp>
      <p:sp>
        <p:nvSpPr>
          <p:cNvPr id="3" name="Місце для вмісту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uk-UA" smtClean="0"/>
              <a:t>Редагувати стиль зразка тексту</a:t>
            </a:r>
          </a:p>
          <a:p>
            <a:pPr lvl="1"/>
            <a:r>
              <a:rPr lang="uk-UA" smtClean="0"/>
              <a:t>Другий рівень</a:t>
            </a:r>
          </a:p>
          <a:p>
            <a:pPr lvl="2"/>
            <a:r>
              <a:rPr lang="uk-UA" smtClean="0"/>
              <a:t>Третій рівень</a:t>
            </a:r>
          </a:p>
          <a:p>
            <a:pPr lvl="3"/>
            <a:r>
              <a:rPr lang="uk-UA" smtClean="0"/>
              <a:t>Четвертий рівень</a:t>
            </a:r>
          </a:p>
          <a:p>
            <a:pPr lvl="4"/>
            <a:r>
              <a:rPr lang="uk-UA" smtClean="0"/>
              <a:t>П’ятий рівень</a:t>
            </a:r>
            <a:endParaRPr lang="uk-UA"/>
          </a:p>
        </p:txBody>
      </p:sp>
      <p:sp>
        <p:nvSpPr>
          <p:cNvPr id="4" name="Місце для вмісту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uk-UA" smtClean="0"/>
              <a:t>Редагувати стиль зразка тексту</a:t>
            </a:r>
          </a:p>
          <a:p>
            <a:pPr lvl="1"/>
            <a:r>
              <a:rPr lang="uk-UA" smtClean="0"/>
              <a:t>Другий рівень</a:t>
            </a:r>
          </a:p>
          <a:p>
            <a:pPr lvl="2"/>
            <a:r>
              <a:rPr lang="uk-UA" smtClean="0"/>
              <a:t>Третій рівень</a:t>
            </a:r>
          </a:p>
          <a:p>
            <a:pPr lvl="3"/>
            <a:r>
              <a:rPr lang="uk-UA" smtClean="0"/>
              <a:t>Четвертий рівень</a:t>
            </a:r>
          </a:p>
          <a:p>
            <a:pPr lvl="4"/>
            <a:r>
              <a:rPr lang="uk-UA" smtClean="0"/>
              <a:t>П’ятий рівень</a:t>
            </a:r>
            <a:endParaRPr lang="uk-UA"/>
          </a:p>
        </p:txBody>
      </p:sp>
      <p:sp>
        <p:nvSpPr>
          <p:cNvPr id="5" name="Місце для дати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C39FE1-6329-45CC-AC87-18C4254B72B7}" type="datetimeFigureOut">
              <a:rPr lang="uk-UA" smtClean="0"/>
              <a:t>12.05.2025</a:t>
            </a:fld>
            <a:endParaRPr lang="uk-UA"/>
          </a:p>
        </p:txBody>
      </p:sp>
      <p:sp>
        <p:nvSpPr>
          <p:cNvPr id="6" name="Місце для нижнього колонтитула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Місце для номера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8FB4C3-C74B-4877-98F4-B95D6ADE4DF5}" type="slidenum">
              <a:rPr lang="uk-UA" smtClean="0"/>
              <a:t>‹№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6404121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Порівнянн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uk-UA" smtClean="0"/>
              <a:t>Зразок заголовка</a:t>
            </a:r>
            <a:endParaRPr lang="uk-UA"/>
          </a:p>
        </p:txBody>
      </p:sp>
      <p:sp>
        <p:nvSpPr>
          <p:cNvPr id="3" name="Місце для тексту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</p:txBody>
      </p:sp>
      <p:sp>
        <p:nvSpPr>
          <p:cNvPr id="4" name="Місце для вмісту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uk-UA" smtClean="0"/>
              <a:t>Редагувати стиль зразка тексту</a:t>
            </a:r>
          </a:p>
          <a:p>
            <a:pPr lvl="1"/>
            <a:r>
              <a:rPr lang="uk-UA" smtClean="0"/>
              <a:t>Другий рівень</a:t>
            </a:r>
          </a:p>
          <a:p>
            <a:pPr lvl="2"/>
            <a:r>
              <a:rPr lang="uk-UA" smtClean="0"/>
              <a:t>Третій рівень</a:t>
            </a:r>
          </a:p>
          <a:p>
            <a:pPr lvl="3"/>
            <a:r>
              <a:rPr lang="uk-UA" smtClean="0"/>
              <a:t>Четвертий рівень</a:t>
            </a:r>
          </a:p>
          <a:p>
            <a:pPr lvl="4"/>
            <a:r>
              <a:rPr lang="uk-UA" smtClean="0"/>
              <a:t>П’ятий рівень</a:t>
            </a:r>
            <a:endParaRPr lang="uk-UA"/>
          </a:p>
        </p:txBody>
      </p:sp>
      <p:sp>
        <p:nvSpPr>
          <p:cNvPr id="5" name="Місце для тексту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</p:txBody>
      </p:sp>
      <p:sp>
        <p:nvSpPr>
          <p:cNvPr id="6" name="Місце для вмісту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uk-UA" smtClean="0"/>
              <a:t>Редагувати стиль зразка тексту</a:t>
            </a:r>
          </a:p>
          <a:p>
            <a:pPr lvl="1"/>
            <a:r>
              <a:rPr lang="uk-UA" smtClean="0"/>
              <a:t>Другий рівень</a:t>
            </a:r>
          </a:p>
          <a:p>
            <a:pPr lvl="2"/>
            <a:r>
              <a:rPr lang="uk-UA" smtClean="0"/>
              <a:t>Третій рівень</a:t>
            </a:r>
          </a:p>
          <a:p>
            <a:pPr lvl="3"/>
            <a:r>
              <a:rPr lang="uk-UA" smtClean="0"/>
              <a:t>Четвертий рівень</a:t>
            </a:r>
          </a:p>
          <a:p>
            <a:pPr lvl="4"/>
            <a:r>
              <a:rPr lang="uk-UA" smtClean="0"/>
              <a:t>П’ятий рівень</a:t>
            </a:r>
            <a:endParaRPr lang="uk-UA"/>
          </a:p>
        </p:txBody>
      </p:sp>
      <p:sp>
        <p:nvSpPr>
          <p:cNvPr id="7" name="Місце для дати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C39FE1-6329-45CC-AC87-18C4254B72B7}" type="datetimeFigureOut">
              <a:rPr lang="uk-UA" smtClean="0"/>
              <a:t>12.05.2025</a:t>
            </a:fld>
            <a:endParaRPr lang="uk-UA"/>
          </a:p>
        </p:txBody>
      </p:sp>
      <p:sp>
        <p:nvSpPr>
          <p:cNvPr id="8" name="Місце для нижнього колонтитула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Місце для номера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8FB4C3-C74B-4877-98F4-B95D6ADE4DF5}" type="slidenum">
              <a:rPr lang="uk-UA" smtClean="0"/>
              <a:t>‹№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03438532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Лише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smtClean="0"/>
              <a:t>Зразок заголовка</a:t>
            </a:r>
            <a:endParaRPr lang="uk-UA"/>
          </a:p>
        </p:txBody>
      </p:sp>
      <p:sp>
        <p:nvSpPr>
          <p:cNvPr id="3" name="Місце для дати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C39FE1-6329-45CC-AC87-18C4254B72B7}" type="datetimeFigureOut">
              <a:rPr lang="uk-UA" smtClean="0"/>
              <a:t>12.05.2025</a:t>
            </a:fld>
            <a:endParaRPr lang="uk-UA"/>
          </a:p>
        </p:txBody>
      </p:sp>
      <p:sp>
        <p:nvSpPr>
          <p:cNvPr id="4" name="Місце для нижнього колонтитула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Місце для номера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8FB4C3-C74B-4877-98F4-B95D6ADE4DF5}" type="slidenum">
              <a:rPr lang="uk-UA" smtClean="0"/>
              <a:t>‹№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4362220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и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Місце для дати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C39FE1-6329-45CC-AC87-18C4254B72B7}" type="datetimeFigureOut">
              <a:rPr lang="uk-UA" smtClean="0"/>
              <a:t>12.05.2025</a:t>
            </a:fld>
            <a:endParaRPr lang="uk-UA"/>
          </a:p>
        </p:txBody>
      </p:sp>
      <p:sp>
        <p:nvSpPr>
          <p:cNvPr id="3" name="Місце для нижнього колонтитула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Місце для номера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8FB4C3-C74B-4877-98F4-B95D6ADE4DF5}" type="slidenum">
              <a:rPr lang="uk-UA" smtClean="0"/>
              <a:t>‹№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09913737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Вміст із підписо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uk-UA" smtClean="0"/>
              <a:t>Зразок заголовка</a:t>
            </a:r>
            <a:endParaRPr lang="uk-UA"/>
          </a:p>
        </p:txBody>
      </p:sp>
      <p:sp>
        <p:nvSpPr>
          <p:cNvPr id="3" name="Місце для вмісту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  <a:p>
            <a:pPr lvl="1"/>
            <a:r>
              <a:rPr lang="uk-UA" smtClean="0"/>
              <a:t>Другий рівень</a:t>
            </a:r>
          </a:p>
          <a:p>
            <a:pPr lvl="2"/>
            <a:r>
              <a:rPr lang="uk-UA" smtClean="0"/>
              <a:t>Третій рівень</a:t>
            </a:r>
          </a:p>
          <a:p>
            <a:pPr lvl="3"/>
            <a:r>
              <a:rPr lang="uk-UA" smtClean="0"/>
              <a:t>Четвертий рівень</a:t>
            </a:r>
          </a:p>
          <a:p>
            <a:pPr lvl="4"/>
            <a:r>
              <a:rPr lang="uk-UA" smtClean="0"/>
              <a:t>П’ятий рівень</a:t>
            </a:r>
            <a:endParaRPr lang="uk-UA"/>
          </a:p>
        </p:txBody>
      </p:sp>
      <p:sp>
        <p:nvSpPr>
          <p:cNvPr id="4" name="Місце для тексту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</p:txBody>
      </p:sp>
      <p:sp>
        <p:nvSpPr>
          <p:cNvPr id="5" name="Місце для дати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C39FE1-6329-45CC-AC87-18C4254B72B7}" type="datetimeFigureOut">
              <a:rPr lang="uk-UA" smtClean="0"/>
              <a:t>12.05.2025</a:t>
            </a:fld>
            <a:endParaRPr lang="uk-UA"/>
          </a:p>
        </p:txBody>
      </p:sp>
      <p:sp>
        <p:nvSpPr>
          <p:cNvPr id="6" name="Місце для нижнього колонтитула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Місце для номера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8FB4C3-C74B-4877-98F4-B95D6ADE4DF5}" type="slidenum">
              <a:rPr lang="uk-UA" smtClean="0"/>
              <a:t>‹№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2056516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Зображення з підписо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uk-UA" smtClean="0"/>
              <a:t>Зразок заголовка</a:t>
            </a:r>
            <a:endParaRPr lang="uk-UA"/>
          </a:p>
        </p:txBody>
      </p:sp>
      <p:sp>
        <p:nvSpPr>
          <p:cNvPr id="3" name="Місце для зображення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Місце для тексту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uk-UA" smtClean="0"/>
              <a:t>Редагувати стиль зразка тексту</a:t>
            </a:r>
          </a:p>
        </p:txBody>
      </p:sp>
      <p:sp>
        <p:nvSpPr>
          <p:cNvPr id="5" name="Місце для дати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C39FE1-6329-45CC-AC87-18C4254B72B7}" type="datetimeFigureOut">
              <a:rPr lang="uk-UA" smtClean="0"/>
              <a:t>12.05.2025</a:t>
            </a:fld>
            <a:endParaRPr lang="uk-UA"/>
          </a:p>
        </p:txBody>
      </p:sp>
      <p:sp>
        <p:nvSpPr>
          <p:cNvPr id="6" name="Місце для нижнього колонтитула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Місце для номера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8FB4C3-C74B-4877-98F4-B95D6ADE4DF5}" type="slidenum">
              <a:rPr lang="uk-UA" smtClean="0"/>
              <a:t>‹№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86405502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Місце для заголовка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uk-UA" smtClean="0"/>
              <a:t>Зразок заголовка</a:t>
            </a:r>
            <a:endParaRPr lang="uk-UA"/>
          </a:p>
        </p:txBody>
      </p:sp>
      <p:sp>
        <p:nvSpPr>
          <p:cNvPr id="3" name="Місце для тексту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uk-UA" smtClean="0"/>
              <a:t>Редагувати стиль зразка тексту</a:t>
            </a:r>
          </a:p>
          <a:p>
            <a:pPr lvl="1"/>
            <a:r>
              <a:rPr lang="uk-UA" smtClean="0"/>
              <a:t>Другий рівень</a:t>
            </a:r>
          </a:p>
          <a:p>
            <a:pPr lvl="2"/>
            <a:r>
              <a:rPr lang="uk-UA" smtClean="0"/>
              <a:t>Третій рівень</a:t>
            </a:r>
          </a:p>
          <a:p>
            <a:pPr lvl="3"/>
            <a:r>
              <a:rPr lang="uk-UA" smtClean="0"/>
              <a:t>Четвертий рівень</a:t>
            </a:r>
          </a:p>
          <a:p>
            <a:pPr lvl="4"/>
            <a:r>
              <a:rPr lang="uk-UA" smtClean="0"/>
              <a:t>П’ятий рівень</a:t>
            </a:r>
            <a:endParaRPr lang="uk-UA"/>
          </a:p>
        </p:txBody>
      </p:sp>
      <p:sp>
        <p:nvSpPr>
          <p:cNvPr id="4" name="Місце для дати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2C39FE1-6329-45CC-AC87-18C4254B72B7}" type="datetimeFigureOut">
              <a:rPr lang="uk-UA" smtClean="0"/>
              <a:t>12.05.2025</a:t>
            </a:fld>
            <a:endParaRPr lang="uk-UA"/>
          </a:p>
        </p:txBody>
      </p:sp>
      <p:sp>
        <p:nvSpPr>
          <p:cNvPr id="5" name="Місце для нижнього колонтитула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Місце для номера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28FB4C3-C74B-4877-98F4-B95D6ADE4DF5}" type="slidenum">
              <a:rPr lang="uk-UA" smtClean="0"/>
              <a:t>‹№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9926497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mailto:S0664176564@gmail.com" TargetMode="External"/><Relationship Id="rId2" Type="http://schemas.openxmlformats.org/officeDocument/2006/relationships/hyperlink" Target="mailto:Sklochko@lanoil.com.ua" TargetMode="Externa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363255" y="1"/>
            <a:ext cx="11649205" cy="717217"/>
          </a:xfrm>
        </p:spPr>
        <p:txBody>
          <a:bodyPr>
            <a:normAutofit/>
          </a:bodyPr>
          <a:lstStyle/>
          <a:p>
            <a:r>
              <a:rPr lang="uk-UA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роєкт</a:t>
            </a:r>
            <a:r>
              <a:rPr lang="uk-UA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генерація</a:t>
            </a:r>
            <a:r>
              <a:rPr lang="uk-UA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 базі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enbacher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JMC 420 </a:t>
            </a:r>
            <a:r>
              <a:rPr lang="uk-UA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ОВ «Лан </a:t>
            </a:r>
            <a:r>
              <a:rPr lang="uk-UA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іл</a:t>
            </a:r>
            <a:r>
              <a:rPr lang="uk-UA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»</a:t>
            </a:r>
            <a:endParaRPr lang="uk-UA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ідзаголовок 2"/>
          <p:cNvSpPr>
            <a:spLocks noGrp="1"/>
          </p:cNvSpPr>
          <p:nvPr>
            <p:ph type="subTitle" idx="1"/>
          </p:nvPr>
        </p:nvSpPr>
        <p:spPr>
          <a:xfrm>
            <a:off x="363255" y="864525"/>
            <a:ext cx="4665945" cy="5461119"/>
          </a:xfrm>
        </p:spPr>
        <p:txBody>
          <a:bodyPr>
            <a:noAutofit/>
          </a:bodyPr>
          <a:lstStyle/>
          <a:p>
            <a:pPr algn="just"/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2023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оці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мпанія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ОВ «Лан </a:t>
            </a:r>
            <a:r>
              <a:rPr lang="ru-RU" sz="1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іл</a:t>
            </a:r>
            <a:r>
              <a:rPr lang="ru-RU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»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успішно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еалізувала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роєкт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огенераційної</a:t>
            </a:r>
            <a:r>
              <a:rPr lang="ru-RU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установки 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 метою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абезпечення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ідприємства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адійним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та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езалежним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жерелом</a:t>
            </a:r>
            <a:r>
              <a:rPr lang="ru-RU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електроенергії</a:t>
            </a:r>
            <a:r>
              <a:rPr lang="uk-UA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just"/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ідвищення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нергоефективності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та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утилізації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имових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газів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установка </a:t>
            </a:r>
            <a:r>
              <a:rPr lang="ru-RU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ула</a:t>
            </a:r>
            <a:r>
              <a:rPr lang="ru-RU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оснащена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аротрубним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аровим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еплообмінником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який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робляє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ару </a:t>
            </a:r>
            <a:r>
              <a:rPr lang="ru-RU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ля </a:t>
            </a:r>
            <a:r>
              <a:rPr lang="uk-UA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ехнологічних </a:t>
            </a:r>
            <a:r>
              <a:rPr lang="uk-UA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реб підприємства.</a:t>
            </a:r>
          </a:p>
          <a:p>
            <a:pPr algn="just"/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чатково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генераційна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установка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ула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проєктована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ля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оботи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іогазі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З метою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даптації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о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користання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риродного газу,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більшення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становленої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тужності</a:t>
            </a:r>
            <a:r>
              <a:rPr lang="ru-RU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до </a:t>
            </a:r>
            <a:r>
              <a:rPr lang="ru-RU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,5 МВт/год 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регування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ежимів</a:t>
            </a:r>
            <a:r>
              <a:rPr lang="ru-RU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</a:t>
            </a:r>
            <a:r>
              <a:rPr lang="ru-RU" sz="1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стрів</a:t>
            </a:r>
            <a:r>
              <a:rPr lang="ru-RU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» / «</a:t>
            </a:r>
            <a:r>
              <a:rPr lang="ru-RU" sz="1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аралель</a:t>
            </a:r>
            <a:r>
              <a:rPr lang="ru-RU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»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уло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ведено </a:t>
            </a:r>
            <a:r>
              <a:rPr lang="uk-UA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одернізацію </a:t>
            </a:r>
            <a:r>
              <a:rPr lang="uk-UA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ладнання.</a:t>
            </a:r>
          </a:p>
          <a:p>
            <a:pPr algn="just"/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межах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роєкту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уло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идбано</a:t>
            </a:r>
            <a:r>
              <a:rPr lang="ru-RU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бладнання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algn="just"/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•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генераційна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установка </a:t>
            </a:r>
            <a:r>
              <a:rPr lang="ru-RU" sz="1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enbacher</a:t>
            </a:r>
            <a:r>
              <a:rPr lang="ru-RU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JMC 420 GS-B.L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algn="just"/>
            <a:r>
              <a:rPr lang="ru-RU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• </a:t>
            </a:r>
            <a:r>
              <a:rPr lang="ru-RU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жаротрубний</a:t>
            </a:r>
            <a:r>
              <a:rPr lang="ru-RU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аровий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еплообмінник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u-RU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утилізаційний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котел) </a:t>
            </a:r>
            <a:r>
              <a:rPr lang="ru-RU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OSCH </a:t>
            </a:r>
            <a:r>
              <a:rPr lang="ru-RU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RSB</a:t>
            </a:r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68900" y="864525"/>
            <a:ext cx="6843560" cy="5137954"/>
          </a:xfrm>
          <a:prstGeom prst="rect">
            <a:avLst/>
          </a:prstGeom>
        </p:spPr>
      </p:pic>
      <p:sp>
        <p:nvSpPr>
          <p:cNvPr id="5" name="Прямокутник 4"/>
          <p:cNvSpPr/>
          <p:nvPr/>
        </p:nvSpPr>
        <p:spPr>
          <a:xfrm>
            <a:off x="5168899" y="6002478"/>
            <a:ext cx="6843559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1600" b="1" i="1" dirty="0" smtClean="0">
                <a:latin typeface="TimesNewRomanPS-BoldItalicMT"/>
              </a:rPr>
              <a:t>Фото - завершеного об’єкту будівництва </a:t>
            </a:r>
            <a:r>
              <a:rPr lang="uk-UA" sz="1600" b="1" i="1" dirty="0" err="1" smtClean="0">
                <a:latin typeface="TimesNewRomanPS-BoldItalicMT"/>
              </a:rPr>
              <a:t>когенераційна</a:t>
            </a:r>
            <a:r>
              <a:rPr lang="uk-UA" sz="1600" b="1" i="1" dirty="0" smtClean="0">
                <a:latin typeface="TimesNewRomanPS-BoldItalicMT"/>
              </a:rPr>
              <a:t> установка.</a:t>
            </a:r>
            <a:endParaRPr lang="uk-UA" sz="1600" dirty="0"/>
          </a:p>
        </p:txBody>
      </p:sp>
    </p:spTree>
    <p:extLst>
      <p:ext uri="{BB962C8B-B14F-4D97-AF65-F5344CB8AC3E}">
        <p14:creationId xmlns:p14="http://schemas.microsoft.com/office/powerpoint/2010/main" val="3639553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41374" y="91441"/>
            <a:ext cx="5170515" cy="814646"/>
          </a:xfrm>
        </p:spPr>
        <p:txBody>
          <a:bodyPr>
            <a:normAutofit/>
          </a:bodyPr>
          <a:lstStyle/>
          <a:p>
            <a:r>
              <a:rPr lang="uk-UA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хнічні дані </a:t>
            </a:r>
            <a:r>
              <a:rPr lang="uk-UA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генераційна</a:t>
            </a:r>
            <a:r>
              <a:rPr lang="uk-UA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установка </a:t>
            </a:r>
            <a:r>
              <a:rPr lang="en-U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enbacher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JMC 420 GS-B.L</a:t>
            </a:r>
            <a:endParaRPr lang="uk-UA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Місце для вмісту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90357766"/>
              </p:ext>
            </p:extLst>
          </p:nvPr>
        </p:nvGraphicFramePr>
        <p:xfrm>
          <a:off x="6966064" y="1179123"/>
          <a:ext cx="5045825" cy="320868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534416">
                  <a:extLst>
                    <a:ext uri="{9D8B030D-6E8A-4147-A177-3AD203B41FA5}">
                      <a16:colId xmlns:a16="http://schemas.microsoft.com/office/drawing/2014/main" val="3862981125"/>
                    </a:ext>
                  </a:extLst>
                </a:gridCol>
                <a:gridCol w="435099">
                  <a:extLst>
                    <a:ext uri="{9D8B030D-6E8A-4147-A177-3AD203B41FA5}">
                      <a16:colId xmlns:a16="http://schemas.microsoft.com/office/drawing/2014/main" val="2447750272"/>
                    </a:ext>
                  </a:extLst>
                </a:gridCol>
                <a:gridCol w="691762">
                  <a:extLst>
                    <a:ext uri="{9D8B030D-6E8A-4147-A177-3AD203B41FA5}">
                      <a16:colId xmlns:a16="http://schemas.microsoft.com/office/drawing/2014/main" val="497529719"/>
                    </a:ext>
                  </a:extLst>
                </a:gridCol>
                <a:gridCol w="692274">
                  <a:extLst>
                    <a:ext uri="{9D8B030D-6E8A-4147-A177-3AD203B41FA5}">
                      <a16:colId xmlns:a16="http://schemas.microsoft.com/office/drawing/2014/main" val="2989468132"/>
                    </a:ext>
                  </a:extLst>
                </a:gridCol>
                <a:gridCol w="692274">
                  <a:extLst>
                    <a:ext uri="{9D8B030D-6E8A-4147-A177-3AD203B41FA5}">
                      <a16:colId xmlns:a16="http://schemas.microsoft.com/office/drawing/2014/main" val="11225834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000">
                          <a:effectLst/>
                        </a:rPr>
                        <a:t> 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000">
                          <a:effectLst/>
                        </a:rPr>
                        <a:t> 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000">
                          <a:effectLst/>
                        </a:rPr>
                        <a:t>100%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000">
                          <a:effectLst/>
                        </a:rPr>
                        <a:t>75%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000">
                          <a:effectLst/>
                        </a:rPr>
                        <a:t>50%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47906543"/>
                  </a:ext>
                </a:extLst>
              </a:tr>
              <a:tr h="236881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000">
                          <a:effectLst/>
                        </a:rPr>
                        <a:t>Підведена енергія палива 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000">
                          <a:effectLst/>
                        </a:rPr>
                        <a:t>кВт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000">
                          <a:effectLst/>
                        </a:rPr>
                        <a:t>3.539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000">
                          <a:effectLst/>
                        </a:rPr>
                        <a:t>2.727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000">
                          <a:effectLst/>
                        </a:rPr>
                        <a:t>1.914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6224619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000">
                          <a:effectLst/>
                        </a:rPr>
                        <a:t>Витрата газу (природній газ)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000">
                          <a:effectLst/>
                        </a:rPr>
                        <a:t>м</a:t>
                      </a:r>
                      <a:r>
                        <a:rPr lang="uk-UA" sz="1000" baseline="30000">
                          <a:effectLst/>
                        </a:rPr>
                        <a:t>3</a:t>
                      </a:r>
                      <a:r>
                        <a:rPr lang="uk-UA" sz="1000">
                          <a:effectLst/>
                        </a:rPr>
                        <a:t>/г.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000">
                          <a:effectLst/>
                        </a:rPr>
                        <a:t>373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000">
                          <a:effectLst/>
                        </a:rPr>
                        <a:t>287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000">
                          <a:effectLst/>
                        </a:rPr>
                        <a:t>201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2594005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000">
                          <a:effectLst/>
                        </a:rPr>
                        <a:t>Витрата газу (біо. газ)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000">
                          <a:effectLst/>
                        </a:rPr>
                        <a:t>м</a:t>
                      </a:r>
                      <a:r>
                        <a:rPr lang="uk-UA" sz="1000" baseline="30000">
                          <a:effectLst/>
                        </a:rPr>
                        <a:t>3</a:t>
                      </a:r>
                      <a:r>
                        <a:rPr lang="uk-UA" sz="1000">
                          <a:effectLst/>
                        </a:rPr>
                        <a:t>/г.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000">
                          <a:effectLst/>
                        </a:rPr>
                        <a:t>708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000">
                          <a:effectLst/>
                        </a:rPr>
                        <a:t>545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000">
                          <a:effectLst/>
                        </a:rPr>
                        <a:t>383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8564943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000">
                          <a:effectLst/>
                        </a:rPr>
                        <a:t>Електрична вихідна потужність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000">
                          <a:effectLst/>
                        </a:rPr>
                        <a:t>кВт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000">
                          <a:effectLst/>
                        </a:rPr>
                        <a:t>1.498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000">
                          <a:effectLst/>
                        </a:rPr>
                        <a:t>1.123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000">
                          <a:effectLst/>
                        </a:rPr>
                        <a:t>745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84012588"/>
                  </a:ext>
                </a:extLst>
              </a:tr>
              <a:tr h="0">
                <a:tc gridSpan="5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000">
                          <a:effectLst/>
                        </a:rPr>
                        <a:t> 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6890469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000">
                          <a:effectLst/>
                        </a:rPr>
                        <a:t>Корисна теплова енергія (водяна сорочка, масло 1-й контур інтеркулера)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000">
                          <a:effectLst/>
                        </a:rPr>
                        <a:t>кВт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000">
                          <a:effectLst/>
                        </a:rPr>
                        <a:t>939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000">
                          <a:effectLst/>
                        </a:rPr>
                        <a:t>708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000">
                          <a:effectLst/>
                        </a:rPr>
                        <a:t>496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602103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000">
                          <a:effectLst/>
                        </a:rPr>
                        <a:t>Електричний ККД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000">
                          <a:effectLst/>
                        </a:rPr>
                        <a:t>%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000">
                          <a:effectLst/>
                        </a:rPr>
                        <a:t>42.3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000">
                          <a:effectLst/>
                        </a:rPr>
                        <a:t>41.2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000">
                          <a:effectLst/>
                        </a:rPr>
                        <a:t>38.9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7120571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000">
                          <a:effectLst/>
                        </a:rPr>
                        <a:t>Тепловий ККД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000">
                          <a:effectLst/>
                        </a:rPr>
                        <a:t>%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000">
                          <a:effectLst/>
                        </a:rPr>
                        <a:t>26.5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000">
                          <a:effectLst/>
                        </a:rPr>
                        <a:t>26.0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000">
                          <a:effectLst/>
                        </a:rPr>
                        <a:t>25.9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32056211"/>
                  </a:ext>
                </a:extLst>
              </a:tr>
              <a:tr h="0">
                <a:tc gridSpan="5"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000">
                          <a:effectLst/>
                        </a:rPr>
                        <a:t>Контур гарячої води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uk-UA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4009628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000">
                          <a:effectLst/>
                        </a:rPr>
                        <a:t>Температура подача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000" baseline="30000">
                          <a:effectLst/>
                        </a:rPr>
                        <a:t>0</a:t>
                      </a:r>
                      <a:r>
                        <a:rPr lang="uk-UA" sz="1000">
                          <a:effectLst/>
                        </a:rPr>
                        <a:t>С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000">
                          <a:effectLst/>
                        </a:rPr>
                        <a:t>90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000">
                          <a:effectLst/>
                        </a:rPr>
                        <a:t>85.1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000">
                          <a:effectLst/>
                        </a:rPr>
                        <a:t>80.6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2360015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000">
                          <a:effectLst/>
                        </a:rPr>
                        <a:t>Температура повернення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000" baseline="30000">
                          <a:effectLst/>
                        </a:rPr>
                        <a:t>0</a:t>
                      </a:r>
                      <a:r>
                        <a:rPr lang="uk-UA" sz="1000">
                          <a:effectLst/>
                        </a:rPr>
                        <a:t>С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000">
                          <a:effectLst/>
                        </a:rPr>
                        <a:t>70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000">
                          <a:effectLst/>
                        </a:rPr>
                        <a:t>70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000">
                          <a:effectLst/>
                        </a:rPr>
                        <a:t>70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5085464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000">
                          <a:effectLst/>
                        </a:rPr>
                        <a:t>Витрата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000">
                          <a:effectLst/>
                        </a:rPr>
                        <a:t>м</a:t>
                      </a:r>
                      <a:r>
                        <a:rPr lang="uk-UA" sz="1000" baseline="30000">
                          <a:effectLst/>
                        </a:rPr>
                        <a:t>3</a:t>
                      </a:r>
                      <a:r>
                        <a:rPr lang="uk-UA" sz="1000">
                          <a:effectLst/>
                        </a:rPr>
                        <a:t>/г.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000">
                          <a:effectLst/>
                        </a:rPr>
                        <a:t>40.3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000">
                          <a:effectLst/>
                        </a:rPr>
                        <a:t>40.3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uk-UA" sz="1000" dirty="0">
                          <a:effectLst/>
                        </a:rPr>
                        <a:t>40.3</a:t>
                      </a:r>
                      <a:endParaRPr lang="uk-UA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60182422"/>
                  </a:ext>
                </a:extLst>
              </a:tr>
            </a:tbl>
          </a:graphicData>
        </a:graphic>
      </p:graphicFrame>
      <p:sp>
        <p:nvSpPr>
          <p:cNvPr id="5" name="Прямокутник 4"/>
          <p:cNvSpPr/>
          <p:nvPr/>
        </p:nvSpPr>
        <p:spPr>
          <a:xfrm>
            <a:off x="141962" y="318333"/>
            <a:ext cx="6167398" cy="3228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uk-UA" sz="1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пецифікація обладнання </a:t>
            </a:r>
            <a:r>
              <a:rPr lang="uk-UA" sz="14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когенераційна</a:t>
            </a:r>
            <a:r>
              <a:rPr lang="uk-UA" sz="1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установка </a:t>
            </a:r>
            <a:r>
              <a:rPr lang="uk-UA" sz="14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Jenbacher</a:t>
            </a:r>
            <a:r>
              <a:rPr lang="uk-UA" sz="1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JMC 420 GS-B.L</a:t>
            </a:r>
            <a:endParaRPr lang="uk-UA" sz="1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6" name="Таблиця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6340321"/>
              </p:ext>
            </p:extLst>
          </p:nvPr>
        </p:nvGraphicFramePr>
        <p:xfrm>
          <a:off x="332859" y="1179123"/>
          <a:ext cx="6272637" cy="435326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660071">
                  <a:extLst>
                    <a:ext uri="{9D8B030D-6E8A-4147-A177-3AD203B41FA5}">
                      <a16:colId xmlns:a16="http://schemas.microsoft.com/office/drawing/2014/main" val="2707538340"/>
                    </a:ext>
                  </a:extLst>
                </a:gridCol>
                <a:gridCol w="806599">
                  <a:extLst>
                    <a:ext uri="{9D8B030D-6E8A-4147-A177-3AD203B41FA5}">
                      <a16:colId xmlns:a16="http://schemas.microsoft.com/office/drawing/2014/main" val="4005389110"/>
                    </a:ext>
                  </a:extLst>
                </a:gridCol>
                <a:gridCol w="805967">
                  <a:extLst>
                    <a:ext uri="{9D8B030D-6E8A-4147-A177-3AD203B41FA5}">
                      <a16:colId xmlns:a16="http://schemas.microsoft.com/office/drawing/2014/main" val="1544756173"/>
                    </a:ext>
                  </a:extLst>
                </a:gridCol>
              </a:tblGrid>
              <a:tr h="32238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uk-UA" sz="1000">
                          <a:effectLst/>
                        </a:rPr>
                        <a:t>Найменування позицій поставки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270" marR="68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800"/>
                        </a:spcAft>
                      </a:pPr>
                      <a:r>
                        <a:rPr lang="uk-UA" sz="1000">
                          <a:effectLst/>
                        </a:rPr>
                        <a:t>Од. виміру.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70" marR="68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800"/>
                        </a:spcAft>
                      </a:pPr>
                      <a:r>
                        <a:rPr lang="uk-UA" sz="1000">
                          <a:effectLst/>
                        </a:rPr>
                        <a:t>Кількість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70" marR="68270" marT="0" marB="0" anchor="ctr"/>
                </a:tc>
                <a:extLst>
                  <a:ext uri="{0D108BD9-81ED-4DB2-BD59-A6C34878D82A}">
                    <a16:rowId xmlns:a16="http://schemas.microsoft.com/office/drawing/2014/main" val="2226460178"/>
                  </a:ext>
                </a:extLst>
              </a:tr>
              <a:tr h="189639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r>
                        <a:rPr lang="uk-UA" sz="1000">
                          <a:effectLst/>
                        </a:rPr>
                        <a:t>Когенераційна установка Jenbacher JMC 420 GS-B.L у складі:</a:t>
                      </a:r>
                      <a:endParaRPr lang="uk-UA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70" marR="68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000">
                          <a:effectLst/>
                        </a:rPr>
                        <a:t>компл.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70" marR="68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000">
                          <a:effectLst/>
                        </a:rPr>
                        <a:t>1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70" marR="68270" marT="0" marB="0" anchor="ctr"/>
                </a:tc>
                <a:extLst>
                  <a:ext uri="{0D108BD9-81ED-4DB2-BD59-A6C34878D82A}">
                    <a16:rowId xmlns:a16="http://schemas.microsoft.com/office/drawing/2014/main" val="4094151125"/>
                  </a:ext>
                </a:extLst>
              </a:tr>
              <a:tr h="189639">
                <a:tc>
                  <a:txBody>
                    <a:bodyPr/>
                    <a:lstStyle/>
                    <a:p>
                      <a:pPr indent="18415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000">
                          <a:effectLst/>
                        </a:rPr>
                        <a:t>- Двигун J 420 GS-В25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70" marR="68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000">
                          <a:effectLst/>
                        </a:rPr>
                        <a:t>шт.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70" marR="68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000">
                          <a:effectLst/>
                        </a:rPr>
                        <a:t>1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70" marR="68270" marT="0" marB="0" anchor="ctr"/>
                </a:tc>
                <a:extLst>
                  <a:ext uri="{0D108BD9-81ED-4DB2-BD59-A6C34878D82A}">
                    <a16:rowId xmlns:a16="http://schemas.microsoft.com/office/drawing/2014/main" val="3288622795"/>
                  </a:ext>
                </a:extLst>
              </a:tr>
              <a:tr h="189639">
                <a:tc>
                  <a:txBody>
                    <a:bodyPr/>
                    <a:lstStyle/>
                    <a:p>
                      <a:pPr indent="19304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000">
                          <a:effectLst/>
                        </a:rPr>
                        <a:t>- Витрата палива при теплотворній здатності палива LHV=5 кВт*г/нм3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70" marR="68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000">
                          <a:effectLst/>
                        </a:rPr>
                        <a:t>Нм3/год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70" marR="68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000">
                          <a:effectLst/>
                        </a:rPr>
                        <a:t>708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70" marR="68270" marT="0" marB="0" anchor="ctr"/>
                </a:tc>
                <a:extLst>
                  <a:ext uri="{0D108BD9-81ED-4DB2-BD59-A6C34878D82A}">
                    <a16:rowId xmlns:a16="http://schemas.microsoft.com/office/drawing/2014/main" val="1427100803"/>
                  </a:ext>
                </a:extLst>
              </a:tr>
              <a:tr h="189639">
                <a:tc>
                  <a:txBody>
                    <a:bodyPr/>
                    <a:lstStyle/>
                    <a:p>
                      <a:pPr indent="19304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000">
                          <a:effectLst/>
                        </a:rPr>
                        <a:t>- Витрата палива при теплотворній здатності палива LHV=9,5 кВт*г/нм3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70" marR="68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000">
                          <a:effectLst/>
                        </a:rPr>
                        <a:t>Нм3/год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70" marR="68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000">
                          <a:effectLst/>
                        </a:rPr>
                        <a:t>373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70" marR="68270" marT="0" marB="0" anchor="ctr"/>
                </a:tc>
                <a:extLst>
                  <a:ext uri="{0D108BD9-81ED-4DB2-BD59-A6C34878D82A}">
                    <a16:rowId xmlns:a16="http://schemas.microsoft.com/office/drawing/2014/main" val="3977176926"/>
                  </a:ext>
                </a:extLst>
              </a:tr>
              <a:tr h="189639">
                <a:tc>
                  <a:txBody>
                    <a:bodyPr/>
                    <a:lstStyle/>
                    <a:p>
                      <a:pPr indent="18415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000">
                          <a:effectLst/>
                        </a:rPr>
                        <a:t>- Генератор (0,4 кВ, 50 Гц)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70" marR="68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000">
                          <a:effectLst/>
                        </a:rPr>
                        <a:t>шт.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70" marR="68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000">
                          <a:effectLst/>
                        </a:rPr>
                        <a:t>1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70" marR="68270" marT="0" marB="0" anchor="ctr"/>
                </a:tc>
                <a:extLst>
                  <a:ext uri="{0D108BD9-81ED-4DB2-BD59-A6C34878D82A}">
                    <a16:rowId xmlns:a16="http://schemas.microsoft.com/office/drawing/2014/main" val="2477801105"/>
                  </a:ext>
                </a:extLst>
              </a:tr>
              <a:tr h="189639">
                <a:tc>
                  <a:txBody>
                    <a:bodyPr/>
                    <a:lstStyle/>
                    <a:p>
                      <a:pPr indent="18415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000">
                          <a:effectLst/>
                        </a:rPr>
                        <a:t>- Газовий тракт 120 – 200 мбар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70" marR="68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000">
                          <a:effectLst/>
                        </a:rPr>
                        <a:t>компл.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70" marR="68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000">
                          <a:effectLst/>
                        </a:rPr>
                        <a:t>1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70" marR="68270" marT="0" marB="0" anchor="ctr"/>
                </a:tc>
                <a:extLst>
                  <a:ext uri="{0D108BD9-81ED-4DB2-BD59-A6C34878D82A}">
                    <a16:rowId xmlns:a16="http://schemas.microsoft.com/office/drawing/2014/main" val="4246825484"/>
                  </a:ext>
                </a:extLst>
              </a:tr>
              <a:tr h="189639">
                <a:tc>
                  <a:txBody>
                    <a:bodyPr/>
                    <a:lstStyle/>
                    <a:p>
                      <a:pPr indent="19304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000">
                          <a:effectLst/>
                        </a:rPr>
                        <a:t>- Режим роботи параллельно з мережею та острівний режим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70" marR="68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000">
                          <a:effectLst/>
                        </a:rPr>
                        <a:t>шт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70" marR="68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000">
                          <a:effectLst/>
                        </a:rPr>
                        <a:t>1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70" marR="68270" marT="0" marB="0" anchor="ctr"/>
                </a:tc>
                <a:extLst>
                  <a:ext uri="{0D108BD9-81ED-4DB2-BD59-A6C34878D82A}">
                    <a16:rowId xmlns:a16="http://schemas.microsoft.com/office/drawing/2014/main" val="281397617"/>
                  </a:ext>
                </a:extLst>
              </a:tr>
              <a:tr h="189639">
                <a:tc>
                  <a:txBody>
                    <a:bodyPr/>
                    <a:lstStyle/>
                    <a:p>
                      <a:pPr indent="18415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000">
                          <a:effectLst/>
                        </a:rPr>
                        <a:t>- Регулятор тиску газу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70" marR="68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000">
                          <a:effectLst/>
                        </a:rPr>
                        <a:t>шт.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70" marR="68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000">
                          <a:effectLst/>
                        </a:rPr>
                        <a:t>1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70" marR="68270" marT="0" marB="0" anchor="ctr"/>
                </a:tc>
                <a:extLst>
                  <a:ext uri="{0D108BD9-81ED-4DB2-BD59-A6C34878D82A}">
                    <a16:rowId xmlns:a16="http://schemas.microsoft.com/office/drawing/2014/main" val="3452004852"/>
                  </a:ext>
                </a:extLst>
              </a:tr>
              <a:tr h="425804">
                <a:tc>
                  <a:txBody>
                    <a:bodyPr/>
                    <a:lstStyle/>
                    <a:p>
                      <a:pPr indent="18415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000">
                          <a:effectLst/>
                        </a:rPr>
                        <a:t>- Суха градирня системи охолодження двигуна</a:t>
                      </a:r>
                      <a:endParaRPr lang="uk-UA" sz="1100">
                        <a:effectLst/>
                      </a:endParaRP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000">
                          <a:effectLst/>
                        </a:rPr>
                        <a:t>(контур охолодження контуру інтеркулера, контуру охолодження двигуна)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70" marR="68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000">
                          <a:effectLst/>
                        </a:rPr>
                        <a:t>компл.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70" marR="68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000">
                          <a:effectLst/>
                        </a:rPr>
                        <a:t>1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70" marR="68270" marT="0" marB="0" anchor="ctr"/>
                </a:tc>
                <a:extLst>
                  <a:ext uri="{0D108BD9-81ED-4DB2-BD59-A6C34878D82A}">
                    <a16:rowId xmlns:a16="http://schemas.microsoft.com/office/drawing/2014/main" val="3049634071"/>
                  </a:ext>
                </a:extLst>
              </a:tr>
              <a:tr h="189639">
                <a:tc>
                  <a:txBody>
                    <a:bodyPr/>
                    <a:lstStyle/>
                    <a:p>
                      <a:pPr indent="18415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000">
                          <a:effectLst/>
                        </a:rPr>
                        <a:t>- Теплообмінник охолодження контуру двигуна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70" marR="68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000">
                          <a:effectLst/>
                        </a:rPr>
                        <a:t>шт.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70" marR="68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000">
                          <a:effectLst/>
                        </a:rPr>
                        <a:t>1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70" marR="68270" marT="0" marB="0" anchor="ctr"/>
                </a:tc>
                <a:extLst>
                  <a:ext uri="{0D108BD9-81ED-4DB2-BD59-A6C34878D82A}">
                    <a16:rowId xmlns:a16="http://schemas.microsoft.com/office/drawing/2014/main" val="4175971447"/>
                  </a:ext>
                </a:extLst>
              </a:tr>
              <a:tr h="189639">
                <a:tc>
                  <a:txBody>
                    <a:bodyPr/>
                    <a:lstStyle/>
                    <a:p>
                      <a:pPr indent="18415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000">
                          <a:effectLst/>
                        </a:rPr>
                        <a:t>- Насос охолодження контуру інтеркулера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70" marR="68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000">
                          <a:effectLst/>
                        </a:rPr>
                        <a:t>шт.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70" marR="68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000">
                          <a:effectLst/>
                        </a:rPr>
                        <a:t>1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70" marR="68270" marT="0" marB="0" anchor="ctr"/>
                </a:tc>
                <a:extLst>
                  <a:ext uri="{0D108BD9-81ED-4DB2-BD59-A6C34878D82A}">
                    <a16:rowId xmlns:a16="http://schemas.microsoft.com/office/drawing/2014/main" val="3600635671"/>
                  </a:ext>
                </a:extLst>
              </a:tr>
              <a:tr h="189639">
                <a:tc>
                  <a:txBody>
                    <a:bodyPr/>
                    <a:lstStyle/>
                    <a:p>
                      <a:pPr indent="18415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000">
                          <a:effectLst/>
                        </a:rPr>
                        <a:t>- Насос охолодження контуру двигуна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70" marR="68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000">
                          <a:effectLst/>
                        </a:rPr>
                        <a:t>шт.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70" marR="68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000">
                          <a:effectLst/>
                        </a:rPr>
                        <a:t>1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70" marR="68270" marT="0" marB="0" anchor="ctr"/>
                </a:tc>
                <a:extLst>
                  <a:ext uri="{0D108BD9-81ED-4DB2-BD59-A6C34878D82A}">
                    <a16:rowId xmlns:a16="http://schemas.microsoft.com/office/drawing/2014/main" val="172590814"/>
                  </a:ext>
                </a:extLst>
              </a:tr>
              <a:tr h="189639">
                <a:tc>
                  <a:txBody>
                    <a:bodyPr/>
                    <a:lstStyle/>
                    <a:p>
                      <a:pPr indent="18415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000">
                          <a:effectLst/>
                        </a:rPr>
                        <a:t>- Клапан термостатичний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70" marR="68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000">
                          <a:effectLst/>
                        </a:rPr>
                        <a:t>шт.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70" marR="68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000">
                          <a:effectLst/>
                        </a:rPr>
                        <a:t>1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70" marR="68270" marT="0" marB="0" anchor="ctr"/>
                </a:tc>
                <a:extLst>
                  <a:ext uri="{0D108BD9-81ED-4DB2-BD59-A6C34878D82A}">
                    <a16:rowId xmlns:a16="http://schemas.microsoft.com/office/drawing/2014/main" val="1975553832"/>
                  </a:ext>
                </a:extLst>
              </a:tr>
              <a:tr h="189639">
                <a:tc>
                  <a:txBody>
                    <a:bodyPr/>
                    <a:lstStyle/>
                    <a:p>
                      <a:pPr indent="18415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000">
                          <a:effectLst/>
                        </a:rPr>
                        <a:t>- Акумулятори стартові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70" marR="68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000">
                          <a:effectLst/>
                        </a:rPr>
                        <a:t>шт.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70" marR="68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000">
                          <a:effectLst/>
                        </a:rPr>
                        <a:t>4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70" marR="68270" marT="0" marB="0" anchor="ctr"/>
                </a:tc>
                <a:extLst>
                  <a:ext uri="{0D108BD9-81ED-4DB2-BD59-A6C34878D82A}">
                    <a16:rowId xmlns:a16="http://schemas.microsoft.com/office/drawing/2014/main" val="2384756454"/>
                  </a:ext>
                </a:extLst>
              </a:tr>
              <a:tr h="189639">
                <a:tc>
                  <a:txBody>
                    <a:bodyPr/>
                    <a:lstStyle/>
                    <a:p>
                      <a:pPr indent="18415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000">
                          <a:effectLst/>
                        </a:rPr>
                        <a:t>- Шафа керування DIA.NE XT4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70" marR="68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000">
                          <a:effectLst/>
                        </a:rPr>
                        <a:t>компл.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70" marR="68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000">
                          <a:effectLst/>
                        </a:rPr>
                        <a:t>1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70" marR="68270" marT="0" marB="0" anchor="ctr"/>
                </a:tc>
                <a:extLst>
                  <a:ext uri="{0D108BD9-81ED-4DB2-BD59-A6C34878D82A}">
                    <a16:rowId xmlns:a16="http://schemas.microsoft.com/office/drawing/2014/main" val="621562305"/>
                  </a:ext>
                </a:extLst>
              </a:tr>
              <a:tr h="189639">
                <a:tc>
                  <a:txBody>
                    <a:bodyPr/>
                    <a:lstStyle/>
                    <a:p>
                      <a:pPr indent="18415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000">
                          <a:effectLst/>
                        </a:rPr>
                        <a:t>- Система віддаленого керування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70" marR="68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000">
                          <a:effectLst/>
                        </a:rPr>
                        <a:t>шт.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70" marR="68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000">
                          <a:effectLst/>
                        </a:rPr>
                        <a:t>1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70" marR="68270" marT="0" marB="0" anchor="ctr"/>
                </a:tc>
                <a:extLst>
                  <a:ext uri="{0D108BD9-81ED-4DB2-BD59-A6C34878D82A}">
                    <a16:rowId xmlns:a16="http://schemas.microsoft.com/office/drawing/2014/main" val="918488634"/>
                  </a:ext>
                </a:extLst>
              </a:tr>
              <a:tr h="189639">
                <a:tc>
                  <a:txBody>
                    <a:bodyPr/>
                    <a:lstStyle/>
                    <a:p>
                      <a:pPr indent="18415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000">
                          <a:effectLst/>
                        </a:rPr>
                        <a:t>- Труба вихлопних газів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70" marR="68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000">
                          <a:effectLst/>
                        </a:rPr>
                        <a:t>компл.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70" marR="68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000">
                          <a:effectLst/>
                        </a:rPr>
                        <a:t>1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70" marR="68270" marT="0" marB="0" anchor="ctr"/>
                </a:tc>
                <a:extLst>
                  <a:ext uri="{0D108BD9-81ED-4DB2-BD59-A6C34878D82A}">
                    <a16:rowId xmlns:a16="http://schemas.microsoft.com/office/drawing/2014/main" val="89187296"/>
                  </a:ext>
                </a:extLst>
              </a:tr>
              <a:tr h="189639">
                <a:tc>
                  <a:txBody>
                    <a:bodyPr/>
                    <a:lstStyle/>
                    <a:p>
                      <a:pPr indent="18415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000">
                          <a:effectLst/>
                        </a:rPr>
                        <a:t>- Глушник вихлопних газів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70" marR="68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000">
                          <a:effectLst/>
                        </a:rPr>
                        <a:t>шт.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70" marR="68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000">
                          <a:effectLst/>
                        </a:rPr>
                        <a:t>1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70" marR="68270" marT="0" marB="0" anchor="ctr"/>
                </a:tc>
                <a:extLst>
                  <a:ext uri="{0D108BD9-81ED-4DB2-BD59-A6C34878D82A}">
                    <a16:rowId xmlns:a16="http://schemas.microsoft.com/office/drawing/2014/main" val="1379917387"/>
                  </a:ext>
                </a:extLst>
              </a:tr>
              <a:tr h="189639">
                <a:tc>
                  <a:txBody>
                    <a:bodyPr/>
                    <a:lstStyle/>
                    <a:p>
                      <a:pPr indent="18415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000">
                          <a:effectLst/>
                        </a:rPr>
                        <a:t>- Автоматична система поповнення мастила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70" marR="68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000">
                          <a:effectLst/>
                        </a:rPr>
                        <a:t>компл.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70" marR="68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000">
                          <a:effectLst/>
                        </a:rPr>
                        <a:t>1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70" marR="68270" marT="0" marB="0" anchor="ctr"/>
                </a:tc>
                <a:extLst>
                  <a:ext uri="{0D108BD9-81ED-4DB2-BD59-A6C34878D82A}">
                    <a16:rowId xmlns:a16="http://schemas.microsoft.com/office/drawing/2014/main" val="972120232"/>
                  </a:ext>
                </a:extLst>
              </a:tr>
              <a:tr h="189639">
                <a:tc>
                  <a:txBody>
                    <a:bodyPr/>
                    <a:lstStyle/>
                    <a:p>
                      <a:pPr indent="184150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000">
                          <a:effectLst/>
                        </a:rPr>
                        <a:t>- Бак оливи 800 л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70" marR="68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000">
                          <a:effectLst/>
                        </a:rPr>
                        <a:t>шт.</a:t>
                      </a:r>
                      <a:endParaRPr lang="uk-UA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70" marR="68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uk-UA" sz="1000" dirty="0">
                          <a:effectLst/>
                        </a:rPr>
                        <a:t>1</a:t>
                      </a:r>
                      <a:endParaRPr lang="uk-UA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270" marR="68270" marT="0" marB="0" anchor="ctr"/>
                </a:tc>
                <a:extLst>
                  <a:ext uri="{0D108BD9-81ED-4DB2-BD59-A6C34878D82A}">
                    <a16:rowId xmlns:a16="http://schemas.microsoft.com/office/drawing/2014/main" val="163764024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44003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114301"/>
            <a:ext cx="10515600" cy="904874"/>
          </a:xfrm>
        </p:spPr>
        <p:txBody>
          <a:bodyPr>
            <a:normAutofit/>
          </a:bodyPr>
          <a:lstStyle/>
          <a:p>
            <a:r>
              <a:rPr lang="uk-UA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плова потужність </a:t>
            </a:r>
            <a:r>
              <a:rPr lang="uk-UA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генераційної</a:t>
            </a:r>
            <a:r>
              <a:rPr lang="uk-UA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установка </a:t>
            </a:r>
            <a:r>
              <a:rPr lang="uk-UA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enbacher</a:t>
            </a:r>
            <a:r>
              <a:rPr lang="uk-UA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JMC 420 GS-B.L в номіналі становить 939 кВт. Встановлений паровий модуля забезпечує генерацію перегрітої пари з параметрами: (тиск12 бар в кількості до 0.88 тони на годину). </a:t>
            </a:r>
          </a:p>
        </p:txBody>
      </p:sp>
      <p:pic>
        <p:nvPicPr>
          <p:cNvPr id="4" name="Місце для вмісту 3"/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477" y="1019176"/>
            <a:ext cx="5361181" cy="4520564"/>
          </a:xfrm>
          <a:prstGeom prst="rect">
            <a:avLst/>
          </a:prstGeom>
        </p:spPr>
      </p:pic>
      <p:pic>
        <p:nvPicPr>
          <p:cNvPr id="5" name="Рисунок 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68538" y="1019175"/>
            <a:ext cx="5902038" cy="4520565"/>
          </a:xfrm>
          <a:prstGeom prst="rect">
            <a:avLst/>
          </a:prstGeom>
        </p:spPr>
      </p:pic>
      <p:sp>
        <p:nvSpPr>
          <p:cNvPr id="6" name="Прямокутник 5"/>
          <p:cNvSpPr/>
          <p:nvPr/>
        </p:nvSpPr>
        <p:spPr>
          <a:xfrm>
            <a:off x="424477" y="5813086"/>
            <a:ext cx="11446099" cy="4174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uk-UA" sz="1600" b="1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Фото - </a:t>
            </a:r>
            <a:r>
              <a:rPr lang="uk-UA" sz="16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жаротрубний паровий теплообмінник (утилізаційний котел) BOSCH HRSB</a:t>
            </a:r>
            <a:r>
              <a:rPr lang="ru-RU" sz="16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uk-UA" sz="16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92663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54075"/>
          </a:xfrm>
        </p:spPr>
        <p:txBody>
          <a:bodyPr>
            <a:normAutofit fontScale="90000"/>
          </a:bodyPr>
          <a:lstStyle/>
          <a:p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плова схема </a:t>
            </a:r>
            <a:r>
              <a:rPr lang="uk-UA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генераційна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установка </a:t>
            </a:r>
            <a:r>
              <a:rPr lang="uk-UA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enbacher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JMC 420 GS-B.L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736600" y="1428234"/>
            <a:ext cx="103251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" name="Об'є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0893888"/>
              </p:ext>
            </p:extLst>
          </p:nvPr>
        </p:nvGraphicFramePr>
        <p:xfrm>
          <a:off x="5629274" y="635000"/>
          <a:ext cx="6462505" cy="559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3" imgW="8343770" imgH="8286596" progId="Visio.Drawing.15">
                  <p:embed/>
                </p:oleObj>
              </mc:Choice>
              <mc:Fallback>
                <p:oleObj name="Visio" r:id="rId3" imgW="8343770" imgH="828659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29274" y="635000"/>
                        <a:ext cx="6462505" cy="55911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466725" y="5876409"/>
            <a:ext cx="103251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Прямокутник 6"/>
          <p:cNvSpPr/>
          <p:nvPr/>
        </p:nvSpPr>
        <p:spPr>
          <a:xfrm>
            <a:off x="550863" y="1219200"/>
            <a:ext cx="4859337" cy="28931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 тепловій схемі зображено роботу </a:t>
            </a:r>
            <a:r>
              <a:rPr lang="uk-UA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огенераційної</a:t>
            </a:r>
            <a:r>
              <a:rPr lang="uk-UA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установки на базі двигуна 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MC 420GS-BL. </a:t>
            </a:r>
            <a:r>
              <a:rPr lang="uk-UA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епло від димових газів утилізується в жаротрубному теплообміннику 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OSCH HRSB, </a:t>
            </a:r>
            <a:r>
              <a:rPr lang="uk-UA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який забезпечує генерацію перегрітої пари з параметрами: тиск 12 бар, до 0,88 тони на годину. Також відбір тепла відбувається через контури охолодження двигуна — масла, </a:t>
            </a:r>
            <a:r>
              <a:rPr lang="uk-UA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осолу</a:t>
            </a:r>
            <a:r>
              <a:rPr lang="uk-UA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sz="1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кулера</a:t>
            </a:r>
            <a:r>
              <a:rPr lang="uk-UA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just"/>
            <a:endParaRPr lang="uk-UA" sz="1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uk-UA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изькотемпературний контур може бути ефективно використаний для підігріву води в системах гарячого водопостачання, технологічного підігріву або опалення, що підвищує загальний ККД установки та забезпечує енергоефективність проекту.</a:t>
            </a:r>
            <a:endParaRPr lang="uk-UA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4378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Місце для вмісту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26913820"/>
              </p:ext>
            </p:extLst>
          </p:nvPr>
        </p:nvGraphicFramePr>
        <p:xfrm>
          <a:off x="660400" y="801728"/>
          <a:ext cx="8445500" cy="192227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76465">
                  <a:extLst>
                    <a:ext uri="{9D8B030D-6E8A-4147-A177-3AD203B41FA5}">
                      <a16:colId xmlns:a16="http://schemas.microsoft.com/office/drawing/2014/main" val="2413839681"/>
                    </a:ext>
                  </a:extLst>
                </a:gridCol>
                <a:gridCol w="7169035">
                  <a:extLst>
                    <a:ext uri="{9D8B030D-6E8A-4147-A177-3AD203B41FA5}">
                      <a16:colId xmlns:a16="http://schemas.microsoft.com/office/drawing/2014/main" val="318477822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45720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№п/п</a:t>
                      </a:r>
                      <a:endParaRPr lang="uk-UA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57200" algn="just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Етапи реалізації проекту</a:t>
                      </a:r>
                      <a:endParaRPr lang="uk-UA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2998551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45720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uk-UA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57200" algn="just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оектні роботи (</a:t>
                      </a:r>
                      <a:r>
                        <a:rPr lang="uk-UA" sz="14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двостадійне</a:t>
                      </a:r>
                      <a:r>
                        <a:rPr lang="uk-UA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з проходження експертизи).  </a:t>
                      </a:r>
                      <a:endParaRPr lang="uk-UA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025222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45720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uk-UA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57200" algn="just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тримання дозволу на проведення будівельних робіт </a:t>
                      </a:r>
                      <a:endParaRPr lang="uk-UA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5751692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45720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uk-UA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57200" algn="just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иконання будівельно монтажних робіт</a:t>
                      </a:r>
                      <a:endParaRPr lang="uk-UA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839153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45720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uk-UA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57200" algn="just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усконалагоджувальні роти та навчання персоналу </a:t>
                      </a:r>
                      <a:endParaRPr lang="uk-UA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531852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45720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18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uk-UA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57200" algn="just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uk-UA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тримання дозволу на експлуатацію</a:t>
                      </a:r>
                      <a:endParaRPr lang="uk-UA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82005725"/>
                  </a:ext>
                </a:extLst>
              </a:tr>
            </a:tbl>
          </a:graphicData>
        </a:graphic>
      </p:graphicFrame>
      <p:sp>
        <p:nvSpPr>
          <p:cNvPr id="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60400" y="3280202"/>
            <a:ext cx="10515600" cy="32932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2698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2698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езультати реалізованого проекту:</a:t>
            </a:r>
            <a:endParaRPr kumimoji="0" lang="uk-UA" altLang="uk-UA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2698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забезпечено автономності підприємства;</a:t>
            </a:r>
          </a:p>
          <a:p>
            <a:pPr marL="0" marR="0" lvl="0" indent="2698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зменшено споживання теплової енергії завдяки утилізації димових газів;</a:t>
            </a:r>
          </a:p>
          <a:p>
            <a:pPr marL="0" marR="0" lvl="0" indent="2698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uk-UA" altLang="uk-UA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забезпечено гнучкість енергопостачання та знижено експлуатаційні витрати.</a:t>
            </a:r>
          </a:p>
          <a:p>
            <a:pPr marL="0" marR="0" lvl="0" indent="269875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/>
            </a:r>
            <a:br>
              <a:rPr kumimoji="0" lang="uk-UA" altLang="uk-UA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r>
              <a:rPr lang="uk-UA" altLang="uk-UA" sz="1400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/>
            </a:r>
            <a:br>
              <a:rPr lang="uk-UA" altLang="uk-UA" sz="1400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r>
              <a:rPr kumimoji="0" lang="uk-UA" altLang="uk-UA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ЯКУЮ ЗА УВАГУ!</a:t>
            </a:r>
            <a:r>
              <a:rPr kumimoji="0" lang="uk-UA" altLang="uk-UA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/>
            </a:r>
            <a:br>
              <a:rPr kumimoji="0" lang="uk-UA" altLang="uk-UA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endParaRPr kumimoji="0" lang="uk-UA" altLang="uk-UA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2698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Керівник проекту</a:t>
            </a:r>
            <a:endParaRPr kumimoji="0" lang="uk-UA" altLang="uk-UA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2698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адник керівника ТОВ «Лан </a:t>
            </a:r>
            <a:r>
              <a:rPr kumimoji="0" lang="uk-UA" altLang="uk-UA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іл</a:t>
            </a:r>
            <a:r>
              <a:rPr kumimoji="0" lang="uk-UA" altLang="uk-UA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»	 </a:t>
            </a:r>
            <a:r>
              <a:rPr kumimoji="0" lang="ru-RU" altLang="uk-UA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                			</a:t>
            </a:r>
            <a:r>
              <a:rPr lang="ru-RU" altLang="uk-UA" sz="16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altLang="uk-UA" sz="16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    </a:t>
            </a:r>
            <a:r>
              <a:rPr kumimoji="0" lang="uk-UA" altLang="uk-UA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ергій Клочко</a:t>
            </a:r>
            <a:endParaRPr kumimoji="0" lang="uk-UA" altLang="uk-UA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2698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el:                                                                                  </a:t>
            </a:r>
            <a:r>
              <a:rPr kumimoji="0" lang="uk-UA" altLang="uk-UA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     </a:t>
            </a:r>
            <a:r>
              <a:rPr kumimoji="0" lang="en-US" altLang="uk-UA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uk-UA" altLang="uk-UA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			      +38(066)417 65 64</a:t>
            </a:r>
            <a:endParaRPr kumimoji="0" lang="uk-UA" altLang="uk-UA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2698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uk-UA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ail: 					</a:t>
            </a:r>
            <a:r>
              <a:rPr kumimoji="0" lang="uk-UA" altLang="uk-UA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  </a:t>
            </a:r>
            <a:r>
              <a:rPr kumimoji="0" lang="uk-UA" altLang="uk-UA" sz="16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                               </a:t>
            </a:r>
            <a:r>
              <a:rPr kumimoji="0" lang="en-US" altLang="uk-UA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		</a:t>
            </a:r>
            <a:r>
              <a:rPr kumimoji="0" lang="uk-UA" altLang="uk-UA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      </a:t>
            </a:r>
            <a:r>
              <a:rPr kumimoji="0" lang="en-US" altLang="uk-UA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2"/>
              </a:rPr>
              <a:t>Sklochko@lanoil.com.ua</a:t>
            </a:r>
            <a:endParaRPr kumimoji="0" lang="uk-UA" altLang="uk-UA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2698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uk-UA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         								</a:t>
            </a:r>
            <a:r>
              <a:rPr kumimoji="0" lang="uk-UA" altLang="uk-UA" sz="16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     </a:t>
            </a:r>
            <a:r>
              <a:rPr kumimoji="0" lang="uk-UA" altLang="uk-UA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en-US" altLang="uk-UA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3"/>
              </a:rPr>
              <a:t>S0664176564@gmail.com</a:t>
            </a:r>
            <a:endParaRPr kumimoji="0" lang="uk-UA" altLang="uk-UA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2698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uk-UA" altLang="uk-UA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Прямокутник 5"/>
          <p:cNvSpPr/>
          <p:nvPr/>
        </p:nvSpPr>
        <p:spPr>
          <a:xfrm>
            <a:off x="660400" y="278654"/>
            <a:ext cx="320004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altLang="uk-UA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Основні етапи реалізації проекту: </a:t>
            </a:r>
            <a:endParaRPr lang="uk-UA" sz="1600" dirty="0"/>
          </a:p>
        </p:txBody>
      </p:sp>
    </p:spTree>
    <p:extLst>
      <p:ext uri="{BB962C8B-B14F-4D97-AF65-F5344CB8AC3E}">
        <p14:creationId xmlns:p14="http://schemas.microsoft.com/office/powerpoint/2010/main" val="1832828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3</TotalTime>
  <Words>699</Words>
  <Application>Microsoft Office PowerPoint</Application>
  <PresentationFormat>Широкий екран</PresentationFormat>
  <Paragraphs>160</Paragraphs>
  <Slides>5</Slides>
  <Notes>0</Notes>
  <HiddenSlides>0</HiddenSlides>
  <MMClips>0</MMClips>
  <ScaleCrop>false</ScaleCrop>
  <HeadingPairs>
    <vt:vector size="8" baseType="variant">
      <vt:variant>
        <vt:lpstr>Використані шрифти</vt:lpstr>
      </vt:variant>
      <vt:variant>
        <vt:i4>5</vt:i4>
      </vt:variant>
      <vt:variant>
        <vt:lpstr>Тема</vt:lpstr>
      </vt:variant>
      <vt:variant>
        <vt:i4>1</vt:i4>
      </vt:variant>
      <vt:variant>
        <vt:lpstr>Вбудовані сервери OLE</vt:lpstr>
      </vt:variant>
      <vt:variant>
        <vt:i4>1</vt:i4>
      </vt:variant>
      <vt:variant>
        <vt:lpstr>Заголовки слайдів</vt:lpstr>
      </vt:variant>
      <vt:variant>
        <vt:i4>5</vt:i4>
      </vt:variant>
    </vt:vector>
  </HeadingPairs>
  <TitlesOfParts>
    <vt:vector size="12" baseType="lpstr">
      <vt:lpstr>Arial</vt:lpstr>
      <vt:lpstr>Calibri</vt:lpstr>
      <vt:lpstr>Calibri Light</vt:lpstr>
      <vt:lpstr>Times New Roman</vt:lpstr>
      <vt:lpstr>TimesNewRomanPS-BoldItalicMT</vt:lpstr>
      <vt:lpstr>Тема Office</vt:lpstr>
      <vt:lpstr>Креслення Microsoft Visio</vt:lpstr>
      <vt:lpstr>Проєкт когенерація на базі Jenbacher JMC 420 ТОВ «Лан Оіл»</vt:lpstr>
      <vt:lpstr>Технічні дані когенераційна установка Jenbacher JMC 420 GS-B.L</vt:lpstr>
      <vt:lpstr>Теплова потужність когенераційної установка Jenbacher JMC 420 GS-B.L в номіналі становить 939 кВт. Встановлений паровий модуля забезпечує генерацію перегрітої пари з параметрами: (тиск12 бар в кількості до 0.88 тони на годину). </vt:lpstr>
      <vt:lpstr>Теплова схема когенераційна установка Jenbacher JMC 420 GS-B.L  </vt:lpstr>
      <vt:lpstr>Результати реалізованого проекту: забезпечено автономності підприємства; зменшено споживання теплової енергії завдяки утилізації димових газів; забезпечено гнучкість енергопостачання та знижено експлуатаційні витрати.   ДЯКУЮ ЗА УВАГУ!  Керівник проекту Радник керівника ТОВ «Лан Оіл»                            Сергій Клочко Tel:                                                                                                  +38(066)417 65 64 Mail:                                                  Sklochko@lanoil.com.ua                          S0664176564@gmail.com </vt:lpstr>
    </vt:vector>
  </TitlesOfParts>
  <Company>KGNG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оєкт когенерація на базі Jenbacher JMC 420 ТОВ «Лан Оіл»</dc:title>
  <dc:creator>Клочко Сергій</dc:creator>
  <cp:lastModifiedBy>Клочко Сергій</cp:lastModifiedBy>
  <cp:revision>5</cp:revision>
  <dcterms:created xsi:type="dcterms:W3CDTF">2025-05-12T07:41:58Z</dcterms:created>
  <dcterms:modified xsi:type="dcterms:W3CDTF">2025-05-12T08:15:29Z</dcterms:modified>
</cp:coreProperties>
</file>